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7" r:id="rId2"/>
    <p:sldId id="299" r:id="rId3"/>
    <p:sldId id="305" r:id="rId4"/>
    <p:sldId id="308" r:id="rId5"/>
    <p:sldId id="329" r:id="rId6"/>
    <p:sldId id="331" r:id="rId7"/>
    <p:sldId id="332" r:id="rId8"/>
    <p:sldId id="333" r:id="rId9"/>
    <p:sldId id="334" r:id="rId10"/>
    <p:sldId id="335" r:id="rId11"/>
    <p:sldId id="336" r:id="rId12"/>
    <p:sldId id="328" r:id="rId13"/>
    <p:sldId id="277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1D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223" autoAdjust="0"/>
    <p:restoredTop sz="94660"/>
  </p:normalViewPr>
  <p:slideViewPr>
    <p:cSldViewPr snapToGrid="0">
      <p:cViewPr>
        <p:scale>
          <a:sx n="100" d="100"/>
          <a:sy n="100" d="100"/>
        </p:scale>
        <p:origin x="-744" y="-2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4906E2-113D-4BF5-A3DE-2DFBD99F5FE9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C85ABB-2B49-4F44-8E99-4FDBF5A798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227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3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B63704-9EF9-4237-81AF-4B61779EFD4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32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C85ABB-2B49-4F44-8E99-4FDBF5A798A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0288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F954F93-7BAE-4438-8A79-5EEDF8857F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AF1792A8-FDD0-48F4-86F6-91D04CDB4C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A8D5D8E-854A-4CC8-9F80-E691312ED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ABD2BC8-4BFA-4E8A-865A-2912D5E83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923052A-A4EB-4C01-80C7-EEF69FFAE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2536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C62E889-F9DC-42D3-B480-402CE916E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A29339C4-7DF0-4A4B-8E70-110B3610275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D87C360-7898-4189-84C7-546280048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017A11D-B988-437F-9A7C-149C877941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D9907031-70B8-42A6-9942-5ACA958FD5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222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CA07488F-6447-41B5-9D98-7871E36AA5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E27D1741-DD78-4ADB-8A77-F7BDC7517A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3CC5EF0-6E91-442A-AC43-B054FE016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FBDAA51-797B-4905-B544-099FE6482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5415BA89-BD8D-4674-A6F9-FC7E8C922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6039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"/>
            <a:ext cx="12316016" cy="6933917"/>
          </a:xfrm>
          <a:prstGeom prst="rect">
            <a:avLst/>
          </a:prstGeom>
        </p:spPr>
      </p:pic>
      <p:pic>
        <p:nvPicPr>
          <p:cNvPr id="12" name="图片 11" descr="未标题-2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" y="2"/>
            <a:ext cx="12316019" cy="6933919"/>
          </a:xfrm>
          <a:prstGeom prst="rect">
            <a:avLst/>
          </a:prstGeom>
        </p:spPr>
      </p:pic>
      <p:sp>
        <p:nvSpPr>
          <p:cNvPr id="7" name="Shape 150"/>
          <p:cNvSpPr/>
          <p:nvPr userDrawn="1"/>
        </p:nvSpPr>
        <p:spPr>
          <a:xfrm>
            <a:off x="754073" y="814916"/>
            <a:ext cx="2299987" cy="54968"/>
          </a:xfrm>
          <a:prstGeom prst="rect">
            <a:avLst/>
          </a:prstGeom>
          <a:solidFill>
            <a:srgbClr val="0F96E6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defTabSz="412720">
              <a:defRPr sz="3200">
                <a:solidFill>
                  <a:srgbClr val="FFFFFF"/>
                </a:solidFill>
              </a:defRPr>
            </a:pPr>
            <a:endParaRPr sz="4267">
              <a:solidFill>
                <a:srgbClr val="FFFFFF"/>
              </a:solidFill>
              <a:latin typeface="Helvetica Light"/>
              <a:ea typeface="Helvetica Light"/>
              <a:cs typeface="Helvetica Light"/>
            </a:endParaRPr>
          </a:p>
        </p:txBody>
      </p:sp>
      <p:pic>
        <p:nvPicPr>
          <p:cNvPr id="8" name="Business platform.png"/>
          <p:cNvPicPr>
            <a:picLocks noChangeAspect="1"/>
          </p:cNvPicPr>
          <p:nvPr userDrawn="1"/>
        </p:nvPicPr>
        <p:blipFill>
          <a:blip r:embed="rId4" cstate="screen">
            <a:alphaModFix amt="69004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177" y="535586"/>
            <a:ext cx="2299987" cy="11670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278163441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Artboard Copy 3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" y="13725"/>
            <a:ext cx="1218986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113961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asted-image.pdf"/>
          <p:cNvPicPr>
            <a:picLocks noChangeAspect="1"/>
          </p:cNvPicPr>
          <p:nvPr userDrawn="1"/>
        </p:nvPicPr>
        <p:blipFill>
          <a:blip r:embed="rId3">
            <a:extLst/>
          </a:blip>
          <a:stretch>
            <a:fillRect/>
          </a:stretch>
        </p:blipFill>
        <p:spPr>
          <a:xfrm>
            <a:off x="713849" y="256432"/>
            <a:ext cx="95251" cy="45720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957332" y="207375"/>
            <a:ext cx="6952833" cy="545741"/>
          </a:xfrm>
          <a:prstGeom prst="rect">
            <a:avLst/>
          </a:prstGeom>
        </p:spPr>
        <p:txBody>
          <a:bodyPr vert="horz"/>
          <a:lstStyle>
            <a:lvl1pPr algn="l">
              <a:def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Helvetica Light"/>
              </a:defRPr>
            </a:lvl1pPr>
          </a:lstStyle>
          <a:p>
            <a:r>
              <a:rPr kumimoji="1" lang="zh-CN" altLang="en-US" sz="2400" b="0" i="0" u="none" strike="noStrike" cap="none" spc="0" normalizeH="0" baseline="0" dirty="0">
                <a:ln>
                  <a:noFill/>
                </a:ln>
                <a:solidFill>
                  <a:srgbClr val="3B3439"/>
                </a:solidFill>
                <a:effectLst/>
                <a:uFillTx/>
                <a:latin typeface="Microsoft YaHei"/>
                <a:ea typeface="Microsoft YaHei"/>
                <a:cs typeface="Microsoft YaHei"/>
                <a:sym typeface="Microsoft YaHei"/>
              </a:rPr>
              <a:t>点击此处添加文字标题</a:t>
            </a:r>
          </a:p>
        </p:txBody>
      </p:sp>
    </p:spTree>
    <p:extLst>
      <p:ext uri="{BB962C8B-B14F-4D97-AF65-F5344CB8AC3E}">
        <p14:creationId xmlns:p14="http://schemas.microsoft.com/office/powerpoint/2010/main" val="387323268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7F6284E-BECF-4C06-90A4-152A53E5F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95F6F145-0654-4BF3-9445-1743B30721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5B46B0E2-B396-4F96-9C9D-B395D0D87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69BC7D2-A5ED-490B-9B6E-1BFB46D71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FDFE6855-0D7E-4C51-BE67-938AA3AF48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260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AA57E8B-E1EB-4949-9251-11C495024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B2DE48B0-E8CA-42AB-BCB9-C9A19580F0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AAA624C1-61D7-4B80-9FB6-F4C984704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848B397-680C-45A5-850D-9B563DC47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A85734D8-6028-44A3-AE9A-8F5475936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87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83809E3-5EBE-468F-AF3D-A1E4931D0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B7058E6-24B8-4556-8A2E-6D2A7EC2BE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09887C0A-7B76-428A-B73B-A67C11C378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7730E2B8-3C8D-4475-B802-8BEF663E07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F4F3B6DA-F7A7-47DE-81DE-E85A7DD720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F677F8F-9B3A-4F5F-ACE1-7807A3BF3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13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7959C7C-003A-4C94-84B4-3C7C97022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727B979-B1D0-416D-BD9B-BEEB4CB92F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A1F41A06-3C78-46C3-B1F9-217F5FB6EE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474E7A60-3341-4698-96D6-F48D5C473B8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2C8F7A1A-044D-4A01-836F-0F02ECCC31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26ED28F2-7599-4081-9B1E-53C129824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7F7F10D2-5574-4D71-B736-CF72142A5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B18FE96A-81DB-4352-A498-185A8F90E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354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3FEF1DD-8A77-4190-B694-95A69A43D9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26C2B6B0-483D-49D7-9D68-F611F435D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2914F614-7C30-47A8-81DC-CBE08AD0D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DC810A79-6390-4A97-AEF4-00BD5ADAE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715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8AB6A36D-5F8A-4295-897B-02B0208F2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2F2D9458-BA37-48A3-89FF-63EEC83879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8E141943-0BFD-4FA1-B3CC-BF170B67F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696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DBF375D-1055-49E4-8300-BC5FB26BF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0D54E760-FC49-4B47-A82F-2D26A220D7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20B7E433-3972-4ECC-8E22-40980FFB2C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3D435F3D-D7FE-439D-AE7F-6C4704AF8E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E997251B-456D-41C8-BAD5-9C53955299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1BE18A6-D6A9-42F0-8043-49F9C07502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69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FC421CA-3ACE-41E1-A5C5-5F390173D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1491361D-5C4E-429F-BFA7-5EC6780D666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BDE25713-F0E5-4381-BEFF-DBA6F9BED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CA2DC3ED-C060-4143-87D2-EB47E99D8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576A9E90-D5DD-440F-BCA8-86B2FD3FA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70BE0278-4B17-4DAA-ADB5-F83DFE477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237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D2C28983-CFBC-458D-AEE2-E34080D81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ECE5AE3-1B8A-4CD3-8C5B-06B5B27A08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0F85B58-3F5F-4C7C-B139-805C5290F1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D74459-11FE-4C54-93AB-78C0C7FE07D1}" type="datetimeFigureOut">
              <a:rPr lang="zh-CN" altLang="en-US" smtClean="0"/>
              <a:t>2019/6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A6BF796B-B315-4191-97BA-E80C2E1A4D8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9B02344-DA65-49AC-BE74-523AC3F3F9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D0DFFD-25EE-40B5-8A30-C4D1F55B75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340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47"/>
          <p:cNvSpPr/>
          <p:nvPr/>
        </p:nvSpPr>
        <p:spPr>
          <a:xfrm>
            <a:off x="1613102" y="2681989"/>
            <a:ext cx="6705565" cy="33855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46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pPr algn="r"/>
            <a:r>
              <a:rPr lang="en-US" altLang="zh-CN" sz="1600" dirty="0"/>
              <a:t>-- </a:t>
            </a:r>
            <a:r>
              <a:rPr lang="zh-CN" altLang="en-US" sz="1600" dirty="0"/>
              <a:t>提升资产管理业务搭建和管理的效率</a:t>
            </a:r>
            <a:endParaRPr sz="1600" dirty="0"/>
          </a:p>
        </p:txBody>
      </p:sp>
      <p:sp>
        <p:nvSpPr>
          <p:cNvPr id="13" name="Shape 148"/>
          <p:cNvSpPr/>
          <p:nvPr/>
        </p:nvSpPr>
        <p:spPr>
          <a:xfrm>
            <a:off x="797851" y="4866383"/>
            <a:ext cx="2246767" cy="4616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tIns="45719" rIns="45719" bIns="45719">
            <a:spAutoFit/>
          </a:bodyPr>
          <a:lstStyle>
            <a:lvl1pPr algn="l" defTabSz="1828800">
              <a:defRPr sz="30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sz="2400" dirty="0" err="1"/>
              <a:t>汇报人</a:t>
            </a:r>
            <a:r>
              <a:rPr sz="2400" dirty="0"/>
              <a:t>：</a:t>
            </a:r>
            <a:r>
              <a:rPr lang="zh-CN" altLang="en-US" sz="2400" dirty="0"/>
              <a:t>殷昱煜</a:t>
            </a:r>
            <a:endParaRPr sz="2400" dirty="0"/>
          </a:p>
        </p:txBody>
      </p:sp>
      <p:sp>
        <p:nvSpPr>
          <p:cNvPr id="14" name="Shape 149"/>
          <p:cNvSpPr/>
          <p:nvPr/>
        </p:nvSpPr>
        <p:spPr>
          <a:xfrm>
            <a:off x="695028" y="1962479"/>
            <a:ext cx="7729203" cy="7078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45719" tIns="45719" rIns="45719" bIns="45719">
            <a:spAutoFit/>
          </a:bodyPr>
          <a:lstStyle>
            <a:lvl1pPr algn="l" defTabSz="1828800">
              <a:defRPr sz="8400">
                <a:solidFill>
                  <a:srgbClr val="FFFFFF"/>
                </a:solidFill>
                <a:latin typeface="Microsoft YaHei"/>
                <a:ea typeface="Microsoft YaHei"/>
                <a:cs typeface="Microsoft YaHei"/>
                <a:sym typeface="Microsoft YaHei"/>
              </a:defRPr>
            </a:lvl1pPr>
          </a:lstStyle>
          <a:p>
            <a:r>
              <a:rPr lang="zh-CN" altLang="en-US" sz="4000" dirty="0"/>
              <a:t>资产云业务中</a:t>
            </a:r>
            <a:r>
              <a:rPr lang="zh-CN" altLang="en-US" sz="4000" dirty="0" smtClean="0"/>
              <a:t>台开发</a:t>
            </a:r>
            <a:r>
              <a:rPr lang="zh-CN" altLang="en-US" sz="4000" dirty="0"/>
              <a:t>进展</a:t>
            </a:r>
            <a:endParaRPr lang="en-US" altLang="zh-CN" sz="4000" dirty="0" smtClean="0"/>
          </a:p>
        </p:txBody>
      </p:sp>
    </p:spTree>
    <p:extLst>
      <p:ext uri="{BB962C8B-B14F-4D97-AF65-F5344CB8AC3E}">
        <p14:creationId xmlns:p14="http://schemas.microsoft.com/office/powerpoint/2010/main" val="41021375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前端界面展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831" y="1054308"/>
            <a:ext cx="9234968" cy="505418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9972675" y="962026"/>
            <a:ext cx="20002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根据系统角色展现可访问的</a:t>
            </a:r>
            <a:r>
              <a:rPr lang="zh-CN" altLang="en-US" sz="1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单资源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支持一个用户对应多个角色）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61831" y="1400175"/>
            <a:ext cx="1595594" cy="45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0160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07" y="882858"/>
            <a:ext cx="7436931" cy="407014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前端界面展示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603" y="1603788"/>
            <a:ext cx="8018492" cy="442553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10086975" y="781051"/>
            <a:ext cx="20002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根据系统角色展现可进行的</a:t>
            </a:r>
            <a:r>
              <a:rPr lang="zh-CN" altLang="en-US" sz="1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单操作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支持一个用户对应多个角色）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021602" y="1201725"/>
            <a:ext cx="2893297" cy="37785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715637" y="2001825"/>
            <a:ext cx="3304663" cy="37785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8077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它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1" y="698232"/>
            <a:ext cx="108680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SpringBlade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的部署与体验；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Nacos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部署：帮助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开发者发现、配置和管理微服务，快速实现动态服务发现、服务配置、服务元数据及流量管理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entinel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部署：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提供机器发现以及健康情况管理、监控（单机和集群），规则管理和推送的功能；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41" y="1847850"/>
            <a:ext cx="5839772" cy="298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713" y="2476499"/>
            <a:ext cx="5857874" cy="298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225" y="2854671"/>
            <a:ext cx="5803900" cy="389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5662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7379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27D9B4E-70B8-4226-8DAD-7F9A82980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进展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22" y="1164432"/>
            <a:ext cx="11445957" cy="452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51442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组织架构管理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57224" y="1076325"/>
            <a:ext cx="89249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修改角色管理设计：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个用户可绑定多个角色，其拥有的数据权限为所有角色权限的</a:t>
            </a:r>
            <a:r>
              <a:rPr lang="zh-CN" altLang="en-US" sz="1600" b="1" dirty="0" smtClean="0">
                <a:solidFill>
                  <a:srgbClr val="1D1D3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集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9385" y="3670721"/>
            <a:ext cx="904875" cy="904875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5068887" y="3670720"/>
            <a:ext cx="904875" cy="1472774"/>
            <a:chOff x="3516312" y="3670720"/>
            <a:chExt cx="904875" cy="147277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312" y="3670720"/>
              <a:ext cx="904875" cy="904875"/>
            </a:xfrm>
            <a:prstGeom prst="rect">
              <a:avLst/>
            </a:prstGeom>
            <a:ln>
              <a:noFill/>
            </a:ln>
          </p:spPr>
        </p:pic>
        <p:sp>
          <p:nvSpPr>
            <p:cNvPr id="33" name="TextBox 32"/>
            <p:cNvSpPr txBox="1"/>
            <p:nvPr/>
          </p:nvSpPr>
          <p:spPr>
            <a:xfrm>
              <a:off x="3516312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角色</a:t>
              </a:r>
              <a:r>
                <a:rPr lang="en-US" altLang="zh-CN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B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2719384" y="4835717"/>
            <a:ext cx="9048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员工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5068887" y="1907322"/>
            <a:ext cx="904875" cy="1472774"/>
            <a:chOff x="3516312" y="3670720"/>
            <a:chExt cx="904875" cy="1472774"/>
          </a:xfrm>
        </p:grpSpPr>
        <p:pic>
          <p:nvPicPr>
            <p:cNvPr id="41" name="图片 4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312" y="3670720"/>
              <a:ext cx="904875" cy="904875"/>
            </a:xfrm>
            <a:prstGeom prst="rect">
              <a:avLst/>
            </a:prstGeom>
            <a:ln>
              <a:noFill/>
            </a:ln>
          </p:spPr>
        </p:pic>
        <p:sp>
          <p:nvSpPr>
            <p:cNvPr id="42" name="TextBox 41"/>
            <p:cNvSpPr txBox="1"/>
            <p:nvPr/>
          </p:nvSpPr>
          <p:spPr>
            <a:xfrm>
              <a:off x="3516312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角色</a:t>
              </a:r>
              <a:r>
                <a:rPr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068886" y="5261395"/>
            <a:ext cx="904875" cy="1472774"/>
            <a:chOff x="3516312" y="3670720"/>
            <a:chExt cx="904875" cy="1472774"/>
          </a:xfrm>
        </p:grpSpPr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312" y="3670720"/>
              <a:ext cx="904875" cy="904875"/>
            </a:xfrm>
            <a:prstGeom prst="rect">
              <a:avLst/>
            </a:prstGeom>
            <a:ln>
              <a:noFill/>
            </a:ln>
          </p:spPr>
        </p:pic>
        <p:sp>
          <p:nvSpPr>
            <p:cNvPr id="47" name="TextBox 46"/>
            <p:cNvSpPr txBox="1"/>
            <p:nvPr/>
          </p:nvSpPr>
          <p:spPr>
            <a:xfrm>
              <a:off x="3516312" y="4835717"/>
              <a:ext cx="9048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角色</a:t>
              </a:r>
              <a:r>
                <a:rPr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C</a:t>
              </a:r>
              <a:endParaRPr lang="zh-CN" altLang="en-US" sz="14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cxnSp>
        <p:nvCxnSpPr>
          <p:cNvPr id="22" name="肘形连接符 21"/>
          <p:cNvCxnSpPr>
            <a:stCxn id="4" idx="3"/>
            <a:endCxn id="41" idx="1"/>
          </p:cNvCxnSpPr>
          <p:nvPr/>
        </p:nvCxnSpPr>
        <p:spPr>
          <a:xfrm flipV="1">
            <a:off x="3624260" y="2359760"/>
            <a:ext cx="1444627" cy="1763399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stCxn id="4" idx="3"/>
            <a:endCxn id="11" idx="1"/>
          </p:cNvCxnSpPr>
          <p:nvPr/>
        </p:nvCxnSpPr>
        <p:spPr>
          <a:xfrm flipV="1">
            <a:off x="3624260" y="4123158"/>
            <a:ext cx="1444627" cy="1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肘形连接符 30"/>
          <p:cNvCxnSpPr>
            <a:stCxn id="4" idx="3"/>
            <a:endCxn id="44" idx="1"/>
          </p:cNvCxnSpPr>
          <p:nvPr/>
        </p:nvCxnSpPr>
        <p:spPr>
          <a:xfrm>
            <a:off x="3624260" y="4123159"/>
            <a:ext cx="1444626" cy="1590674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7543800" y="2521685"/>
            <a:ext cx="1647825" cy="319331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923" y="2649046"/>
            <a:ext cx="621578" cy="621578"/>
          </a:xfrm>
          <a:prstGeom prst="rect">
            <a:avLst/>
          </a:prstGeom>
          <a:ln>
            <a:noFill/>
          </a:ln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2079" y="4616805"/>
            <a:ext cx="711266" cy="711266"/>
          </a:xfrm>
          <a:prstGeom prst="rect">
            <a:avLst/>
          </a:prstGeom>
          <a:ln>
            <a:noFill/>
          </a:ln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2635" y="3568638"/>
            <a:ext cx="750153" cy="750153"/>
          </a:xfrm>
          <a:prstGeom prst="rect">
            <a:avLst/>
          </a:prstGeom>
          <a:ln>
            <a:noFill/>
          </a:ln>
        </p:spPr>
      </p:pic>
      <p:sp>
        <p:nvSpPr>
          <p:cNvPr id="63" name="TextBox 62"/>
          <p:cNvSpPr txBox="1"/>
          <p:nvPr/>
        </p:nvSpPr>
        <p:spPr>
          <a:xfrm>
            <a:off x="8032137" y="3307028"/>
            <a:ext cx="6711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8032137" y="4309028"/>
            <a:ext cx="6711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单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8031985" y="5328071"/>
            <a:ext cx="6711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流程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0" name="肘形连接符 49"/>
          <p:cNvCxnSpPr>
            <a:stCxn id="41" idx="3"/>
            <a:endCxn id="38" idx="1"/>
          </p:cNvCxnSpPr>
          <p:nvPr/>
        </p:nvCxnSpPr>
        <p:spPr>
          <a:xfrm>
            <a:off x="5973762" y="2359760"/>
            <a:ext cx="1570038" cy="1758583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连接符 51"/>
          <p:cNvCxnSpPr>
            <a:stCxn id="11" idx="3"/>
            <a:endCxn id="38" idx="1"/>
          </p:cNvCxnSpPr>
          <p:nvPr/>
        </p:nvCxnSpPr>
        <p:spPr>
          <a:xfrm flipV="1">
            <a:off x="5973762" y="4118343"/>
            <a:ext cx="1570038" cy="4815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肘形连接符 2051"/>
          <p:cNvCxnSpPr>
            <a:stCxn id="44" idx="3"/>
            <a:endCxn id="38" idx="1"/>
          </p:cNvCxnSpPr>
          <p:nvPr/>
        </p:nvCxnSpPr>
        <p:spPr>
          <a:xfrm flipV="1">
            <a:off x="5973761" y="4118343"/>
            <a:ext cx="1570039" cy="1595490"/>
          </a:xfrm>
          <a:prstGeom prst="bentConnector3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3" name="TextBox 2052"/>
          <p:cNvSpPr txBox="1"/>
          <p:nvPr/>
        </p:nvSpPr>
        <p:spPr>
          <a:xfrm>
            <a:off x="6886574" y="3814162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并集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899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7331" y="207375"/>
            <a:ext cx="4000152" cy="54574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组织架构设计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21557" y="4705350"/>
            <a:ext cx="1014888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落实组织架构设计：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as_scen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代表工作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场景表，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一个员工可有多个</a:t>
            </a:r>
            <a:r>
              <a:rPr lang="zh-CN" altLang="en-US" sz="1600" b="1" dirty="0">
                <a:solidFill>
                  <a:srgbClr val="1D1D3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作场景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as_organ_scen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组织树和场景的关联表，</a:t>
            </a: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node_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指代组织树的节点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parent_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存储的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对应父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节点</a:t>
            </a:r>
            <a:r>
              <a:rPr lang="en-US" altLang="zh-CN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6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scene_id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指代这个节点所属的工作场景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黑体" panose="02010609060101010101" pitchFamily="49" charset="-122"/>
                <a:ea typeface="黑体" panose="02010609060101010101" pitchFamily="49" charset="-122"/>
              </a:rPr>
              <a:t>as_user_scene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是用户和场景的关联表，用户登录后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通过该表来选择工作场景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，进而加载组织结构；</a:t>
            </a:r>
            <a:endParaRPr lang="zh-CN" altLang="en-US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131" y="728662"/>
            <a:ext cx="10058400" cy="156640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3605441"/>
            <a:ext cx="10058400" cy="12168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175" y="2261246"/>
            <a:ext cx="10058400" cy="1410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5669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流程模块</a:t>
            </a:r>
            <a:r>
              <a:rPr lang="en-US" altLang="zh-CN" dirty="0"/>
              <a:t>——</a:t>
            </a:r>
            <a:r>
              <a:rPr lang="zh-CN" altLang="en-US" dirty="0"/>
              <a:t>表</a:t>
            </a:r>
            <a:r>
              <a:rPr lang="zh-CN" altLang="en-US" dirty="0" smtClean="0"/>
              <a:t>单解析与实例化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9DF945FA-B0FB-460F-BB83-A61FF293C4FE}"/>
              </a:ext>
            </a:extLst>
          </p:cNvPr>
          <p:cNvSpPr/>
          <p:nvPr/>
        </p:nvSpPr>
        <p:spPr>
          <a:xfrm>
            <a:off x="820134" y="2074785"/>
            <a:ext cx="4628166" cy="270843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后台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实现：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表单数据的解析（用户填写）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表单模型实例化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表单模型与流程模型的绑定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第三方表单与流程实例的业务流转（简单结构）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序列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图中展示的一系列功能皆已实现（后台实现）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697140"/>
              </p:ext>
            </p:extLst>
          </p:nvPr>
        </p:nvGraphicFramePr>
        <p:xfrm>
          <a:off x="6394450" y="187325"/>
          <a:ext cx="5319989" cy="619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0" name="Visio" r:id="rId3" imgW="5895885" imgH="6867615" progId="Visio.Drawing.15">
                  <p:embed/>
                </p:oleObj>
              </mc:Choice>
              <mc:Fallback>
                <p:oleObj name="Visio" r:id="rId3" imgW="5895885" imgH="6867615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450" y="187325"/>
                        <a:ext cx="5319989" cy="619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778094" y="6410325"/>
            <a:ext cx="2552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运行序列图</a:t>
            </a:r>
            <a:endParaRPr lang="zh-CN" altLang="en-US" sz="1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396158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流程模块</a:t>
            </a:r>
            <a:r>
              <a:rPr lang="en-US" altLang="zh-CN" dirty="0"/>
              <a:t>——</a:t>
            </a:r>
            <a:r>
              <a:rPr lang="zh-CN" altLang="en-US" dirty="0"/>
              <a:t>与</a:t>
            </a:r>
            <a:r>
              <a:rPr lang="en-US" altLang="zh-CN" dirty="0"/>
              <a:t>Flowable</a:t>
            </a:r>
            <a:r>
              <a:rPr lang="zh-CN" altLang="en-US" dirty="0"/>
              <a:t>流程引擎</a:t>
            </a:r>
            <a:r>
              <a:rPr lang="zh-CN" altLang="en-US" dirty="0" smtClean="0"/>
              <a:t>的整合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0A882707-F678-4132-A6E9-692FCCF6452B}"/>
              </a:ext>
            </a:extLst>
          </p:cNvPr>
          <p:cNvSpPr/>
          <p:nvPr/>
        </p:nvSpPr>
        <p:spPr>
          <a:xfrm>
            <a:off x="9326246" y="832414"/>
            <a:ext cx="2671325" cy="2708430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两者关系：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表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单引擎的运行</a:t>
            </a:r>
            <a:r>
              <a:rPr lang="zh-CN" altLang="en-US" sz="1600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依赖</a:t>
            </a: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引擎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  <a:p>
            <a:pPr marL="228594" indent="-22859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引擎</a:t>
            </a:r>
            <a:r>
              <a:rPr lang="zh-CN" altLang="en-US" sz="1600" dirty="0" smtClean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接收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解析后的表单数据，在引擎的驱动下进行业务流程的流转。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0B29DD7D-6636-4540-B982-EA01DB5AD7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040" y="832414"/>
            <a:ext cx="8640960" cy="5719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526414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表单流程模块</a:t>
            </a:r>
            <a:r>
              <a:rPr lang="en-US" altLang="zh-CN" dirty="0"/>
              <a:t>——Flowable</a:t>
            </a:r>
            <a:r>
              <a:rPr lang="zh-CN" altLang="en-US" dirty="0"/>
              <a:t>流程引擎的缺陷</a:t>
            </a: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D16CD310-A299-461A-8D6C-10EFD665A69A}"/>
              </a:ext>
            </a:extLst>
          </p:cNvPr>
          <p:cNvSpPr/>
          <p:nvPr/>
        </p:nvSpPr>
        <p:spPr>
          <a:xfrm>
            <a:off x="662361" y="876713"/>
            <a:ext cx="11187348" cy="1542726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err="1" smtClean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流程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引擎提供的组件缺乏对属性的</a:t>
            </a:r>
            <a:r>
              <a:rPr lang="zh-CN" altLang="en-US" sz="1600" dirty="0" smtClean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约束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（节点处理人限制、节点的操作限制），如氚云中的经办节点必须由流程发起人执行，审批节点、抄送节点等功能性节点都拥有不同的</a:t>
            </a:r>
            <a:r>
              <a:rPr lang="zh-CN" altLang="en-US" sz="1600" dirty="0" smtClean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固有功能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，需要</a:t>
            </a: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进行二次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开发：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SimHei" charset="-122"/>
                <a:ea typeface="SimHei" charset="-122"/>
                <a:cs typeface="SimHei" charset="-122"/>
              </a:rPr>
              <a:t>减少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组件的数量：</a:t>
            </a:r>
            <a:r>
              <a:rPr lang="en-US" altLang="zh-CN" sz="1600" dirty="0" err="1" smtClean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的流程组件繁多，对用户不友好，需要进行适当精简；</a:t>
            </a:r>
            <a:endParaRPr lang="en-US" altLang="zh-CN" sz="16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SimHei" charset="-122"/>
                <a:ea typeface="SimHei" charset="-122"/>
                <a:cs typeface="SimHei" charset="-122"/>
              </a:rPr>
              <a:t>自定义节点组件：不同组件拥有不同的固有属性，自带不同的功能操作</a:t>
            </a:r>
            <a:endParaRPr lang="en-US" altLang="zh-CN" sz="16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29D0CD22-CCAB-4F4B-A13C-403E56D59A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6011" y="3475123"/>
            <a:ext cx="1549207" cy="2336508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C9608031-FD02-4366-A622-30A78EAE2B4C}"/>
              </a:ext>
            </a:extLst>
          </p:cNvPr>
          <p:cNvSpPr/>
          <p:nvPr/>
        </p:nvSpPr>
        <p:spPr>
          <a:xfrm>
            <a:off x="3196010" y="5823294"/>
            <a:ext cx="1592738" cy="353939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/>
          <a:p>
            <a:r>
              <a:rPr lang="zh-CN" altLang="en-US" sz="15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氚云的节点类型</a:t>
            </a:r>
            <a:endParaRPr lang="zh-CN" altLang="en-US" sz="15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2752725"/>
            <a:ext cx="260032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0738" y="4165944"/>
            <a:ext cx="26193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箭头连接符 4"/>
          <p:cNvCxnSpPr>
            <a:endCxn id="2050" idx="1"/>
          </p:cNvCxnSpPr>
          <p:nvPr/>
        </p:nvCxnSpPr>
        <p:spPr>
          <a:xfrm flipV="1">
            <a:off x="4533900" y="3405188"/>
            <a:ext cx="1385888" cy="652462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2051" idx="1"/>
          </p:cNvCxnSpPr>
          <p:nvPr/>
        </p:nvCxnSpPr>
        <p:spPr>
          <a:xfrm>
            <a:off x="4533900" y="4543425"/>
            <a:ext cx="1366838" cy="451194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3031565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/>
              <a:t>表单流程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="" xmlns:a16="http://schemas.microsoft.com/office/drawing/2014/main" id="{F758AD84-7107-40C0-9FF5-E722C77908F4}"/>
              </a:ext>
            </a:extLst>
          </p:cNvPr>
          <p:cNvSpPr/>
          <p:nvPr/>
        </p:nvSpPr>
        <p:spPr>
          <a:xfrm>
            <a:off x="477471" y="975360"/>
            <a:ext cx="2375479" cy="3931842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500" dirty="0" smtClean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计划</a:t>
            </a: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对</a:t>
            </a:r>
            <a:r>
              <a:rPr lang="en-US" altLang="zh-CN" sz="1500" dirty="0" err="1" smtClean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流程引擎进行修改：</a:t>
            </a:r>
            <a:endParaRPr lang="en-US" altLang="zh-CN" sz="15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304792" indent="-304792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为方便利用</a:t>
            </a:r>
            <a:r>
              <a:rPr lang="en-US" altLang="zh-CN" sz="1500" dirty="0" err="1" smtClean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后续版本的新特性，添加流程处理中间层以封装</a:t>
            </a:r>
            <a:r>
              <a:rPr lang="en-US" altLang="zh-CN" sz="1500" dirty="0" err="1" smtClean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流程引擎；</a:t>
            </a:r>
            <a:endParaRPr lang="en-US" altLang="zh-CN" sz="1500" dirty="0" smtClean="0">
              <a:latin typeface="SimHei" charset="-122"/>
              <a:ea typeface="SimHei" charset="-122"/>
              <a:cs typeface="SimHei" charset="-122"/>
            </a:endParaRPr>
          </a:p>
          <a:p>
            <a:pPr marL="304792" indent="-304792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新增的组件放在中间层中统一进行管理，与</a:t>
            </a:r>
            <a:r>
              <a:rPr lang="en-US" altLang="zh-CN" sz="1500" dirty="0" err="1" smtClean="0">
                <a:latin typeface="SimHei" charset="-122"/>
                <a:ea typeface="SimHei" charset="-122"/>
                <a:cs typeface="SimHei" charset="-122"/>
              </a:rPr>
              <a:t>Flowable</a:t>
            </a:r>
            <a:r>
              <a:rPr lang="zh-CN" altLang="en-US" sz="1500" dirty="0" smtClean="0">
                <a:latin typeface="SimHei" charset="-122"/>
                <a:ea typeface="SimHei" charset="-122"/>
                <a:cs typeface="SimHei" charset="-122"/>
              </a:rPr>
              <a:t>流程引擎模块互不干扰</a:t>
            </a:r>
            <a:endParaRPr lang="en-US" altLang="zh-CN" sz="1500" dirty="0">
              <a:latin typeface="SimHei" charset="-122"/>
              <a:ea typeface="SimHei" charset="-122"/>
              <a:cs typeface="SimHei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8FD30889-1701-4277-913A-A8D88DA8D2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4726" y="975360"/>
            <a:ext cx="8599804" cy="5476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7556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64761A3-911F-4071-A769-E463F5918F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7332" y="207375"/>
            <a:ext cx="8139043" cy="545741"/>
          </a:xfrm>
        </p:spPr>
        <p:txBody>
          <a:bodyPr/>
          <a:lstStyle/>
          <a:p>
            <a:r>
              <a:rPr lang="zh-CN" altLang="en-US" dirty="0" smtClean="0"/>
              <a:t>前端界面展示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831" y="923926"/>
            <a:ext cx="9234968" cy="531495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9972675" y="800101"/>
            <a:ext cx="20002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根据系统角色展现可访问的</a:t>
            </a:r>
            <a:r>
              <a:rPr lang="zh-CN" altLang="en-US" sz="16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资源</a:t>
            </a:r>
            <a:r>
              <a:rPr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支持一个用户对应多个角色）</a:t>
            </a:r>
            <a:endParaRPr lang="en-US" altLang="zh-CN" sz="1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328705" y="1512143"/>
            <a:ext cx="1700369" cy="457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5496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55</TotalTime>
  <Words>554</Words>
  <Application>Microsoft Office PowerPoint</Application>
  <PresentationFormat>自定义</PresentationFormat>
  <Paragraphs>55</Paragraphs>
  <Slides>1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ffice 主题​​</vt:lpstr>
      <vt:lpstr>Visio</vt:lpstr>
      <vt:lpstr>PowerPoint 演示文稿</vt:lpstr>
      <vt:lpstr>工作进展</vt:lpstr>
      <vt:lpstr>组织架构管理</vt:lpstr>
      <vt:lpstr>组织架构设计</vt:lpstr>
      <vt:lpstr>表单流程模块——表单解析与实例化</vt:lpstr>
      <vt:lpstr>表单流程模块——与Flowable流程引擎的整合</vt:lpstr>
      <vt:lpstr>表单流程模块——Flowable流程引擎的缺陷</vt:lpstr>
      <vt:lpstr>表单流程模块</vt:lpstr>
      <vt:lpstr>前端界面展示</vt:lpstr>
      <vt:lpstr>前端界面展示</vt:lpstr>
      <vt:lpstr>前端界面展示</vt:lpstr>
      <vt:lpstr>其它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组织架构变更的自适应业务流程引擎 </dc:title>
  <dc:creator>Ye Ricardo</dc:creator>
  <cp:lastModifiedBy>User</cp:lastModifiedBy>
  <cp:revision>2732</cp:revision>
  <dcterms:created xsi:type="dcterms:W3CDTF">2019-04-17T01:39:23Z</dcterms:created>
  <dcterms:modified xsi:type="dcterms:W3CDTF">2019-06-18T13:15:15Z</dcterms:modified>
</cp:coreProperties>
</file>